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9"/>
  </p:notesMasterIdLst>
  <p:handoutMasterIdLst>
    <p:handoutMasterId r:id="rId30"/>
  </p:handoutMasterIdLst>
  <p:sldIdLst>
    <p:sldId id="256" r:id="rId5"/>
    <p:sldId id="290" r:id="rId6"/>
    <p:sldId id="1039" r:id="rId7"/>
    <p:sldId id="279" r:id="rId8"/>
    <p:sldId id="1038" r:id="rId9"/>
    <p:sldId id="1049" r:id="rId10"/>
    <p:sldId id="777" r:id="rId11"/>
    <p:sldId id="1046" r:id="rId12"/>
    <p:sldId id="1047" r:id="rId13"/>
    <p:sldId id="296" r:id="rId14"/>
    <p:sldId id="1040" r:id="rId15"/>
    <p:sldId id="291" r:id="rId16"/>
    <p:sldId id="295" r:id="rId17"/>
    <p:sldId id="1041" r:id="rId18"/>
    <p:sldId id="1048" r:id="rId19"/>
    <p:sldId id="292" r:id="rId20"/>
    <p:sldId id="1043" r:id="rId21"/>
    <p:sldId id="1052" r:id="rId22"/>
    <p:sldId id="282" r:id="rId23"/>
    <p:sldId id="283" r:id="rId24"/>
    <p:sldId id="284" r:id="rId25"/>
    <p:sldId id="287" r:id="rId26"/>
    <p:sldId id="285" r:id="rId27"/>
    <p:sldId id="1050" r:id="rId28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2" autoAdjust="0"/>
    <p:restoredTop sz="94660"/>
  </p:normalViewPr>
  <p:slideViewPr>
    <p:cSldViewPr>
      <p:cViewPr varScale="1">
        <p:scale>
          <a:sx n="107" d="100"/>
          <a:sy n="107" d="100"/>
        </p:scale>
        <p:origin x="426" y="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commentAuthors" Target="commentAuthor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4/1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026r4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slide" Target="slide19.xml"/><Relationship Id="rId7" Type="http://schemas.openxmlformats.org/officeDocument/2006/relationships/slide" Target="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slide" Target="slide22.xml"/><Relationship Id="rId5" Type="http://schemas.openxmlformats.org/officeDocument/2006/relationships/slide" Target="slide20.xml"/><Relationship Id="rId4" Type="http://schemas.openxmlformats.org/officeDocument/2006/relationships/slide" Target="slide21.xml"/><Relationship Id="rId9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Sync PPDU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3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1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626C7-39FC-482D-B6C9-D3D94BCEE1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0" y="685800"/>
            <a:ext cx="6627813" cy="1065213"/>
          </a:xfrm>
        </p:spPr>
        <p:txBody>
          <a:bodyPr/>
          <a:lstStyle/>
          <a:p>
            <a:r>
              <a:rPr lang="en-US" dirty="0"/>
              <a:t>How Sync PPDUs can work with</a:t>
            </a:r>
            <a:br>
              <a:rPr lang="en-US" dirty="0"/>
            </a:br>
            <a:r>
              <a:rPr lang="en-US" dirty="0"/>
              <a:t>STR AP + Non-STR STA</a:t>
            </a:r>
          </a:p>
        </p:txBody>
      </p:sp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BA05AAE5-14DC-41E9-94F8-120ACF6482F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5290265"/>
              </p:ext>
            </p:extLst>
          </p:nvPr>
        </p:nvGraphicFramePr>
        <p:xfrm>
          <a:off x="103115" y="3100145"/>
          <a:ext cx="8937770" cy="247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9799">
                  <a:extLst>
                    <a:ext uri="{9D8B030D-6E8A-4147-A177-3AD203B41FA5}">
                      <a16:colId xmlns:a16="http://schemas.microsoft.com/office/drawing/2014/main" val="4291441219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4135808107"/>
                    </a:ext>
                  </a:extLst>
                </a:gridCol>
                <a:gridCol w="3451371">
                  <a:extLst>
                    <a:ext uri="{9D8B030D-6E8A-4147-A177-3AD203B41FA5}">
                      <a16:colId xmlns:a16="http://schemas.microsoft.com/office/drawing/2014/main" val="7059209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dirty="0"/>
                        <a:t>STA/AP gets access to L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UL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7205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used on L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: </a:t>
                      </a:r>
                      <a:r>
                        <a:rPr lang="en-US" sz="1400" dirty="0"/>
                        <a:t>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ee slide </a:t>
                      </a:r>
                      <a:r>
                        <a:rPr lang="en-US" sz="1400" dirty="0">
                          <a:hlinkClick r:id="rId3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/>
                        <a:t>L1+L2 </a:t>
                      </a:r>
                      <a:r>
                        <a:rPr lang="en-US" sz="1400" dirty="0"/>
                        <a:t>: Sync’ PPDU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i="0" dirty="0"/>
                        <a:t>S</a:t>
                      </a:r>
                      <a:r>
                        <a:rPr lang="en-US" sz="1400" dirty="0"/>
                        <a:t>ee slide </a:t>
                      </a:r>
                      <a:r>
                        <a:rPr lang="en-US" sz="1400" dirty="0">
                          <a:hlinkClick r:id="rId4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401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IDLE and SMEA is not used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S1 sends PPDU1 to A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UL/DL for Sy. No constraints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400" dirty="0"/>
                        <a:t>S2 cannot use until PPDU1-end-time</a:t>
                      </a:r>
                    </a:p>
                    <a:p>
                      <a:pPr marL="7429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Courier New" panose="02070309020205020404" pitchFamily="49" charset="0"/>
                        <a:buChar char="o"/>
                        <a:tabLst/>
                        <a:defRPr/>
                      </a:pPr>
                      <a:r>
                        <a:rPr lang="en-US" sz="1400" dirty="0"/>
                        <a:t>UL: blocked due to CCA. See slide </a:t>
                      </a:r>
                      <a:r>
                        <a:rPr lang="en-US" sz="1400" dirty="0">
                          <a:hlinkClick r:id="rId5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sz="1400" b="1" dirty="0"/>
                        <a:t>L1</a:t>
                      </a:r>
                      <a:r>
                        <a:rPr lang="en-US" sz="1400" dirty="0"/>
                        <a:t>: A1 sends PPDU1 to S1</a:t>
                      </a:r>
                    </a:p>
                    <a:p>
                      <a:r>
                        <a:rPr lang="en-US" sz="1400" b="1" dirty="0"/>
                        <a:t>L2</a:t>
                      </a:r>
                      <a:r>
                        <a:rPr lang="en-US" sz="1400" dirty="0"/>
                        <a:t>: can be used for one of these: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UL/DL for Sy. No constraints. See slide </a:t>
                      </a:r>
                      <a:r>
                        <a:rPr lang="en-US" sz="1400" dirty="0">
                          <a:hlinkClick r:id="rId6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A2 sends DL for S2, with end-time same as PPDU1. 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sz="1400" dirty="0"/>
                        <a:t>S2 will not use L2 for UL. See slide </a:t>
                      </a:r>
                      <a:r>
                        <a:rPr lang="en-US" sz="1400" dirty="0">
                          <a:hlinkClick r:id="rId7" action="ppaction://hlinksldjump"/>
                        </a:rPr>
                        <a:t>here</a:t>
                      </a:r>
                      <a:r>
                        <a:rPr lang="en-US" sz="1400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29691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L2 is BUSY@PPDU1 start, but later became IDLE during PPDU1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7346452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874113-5553-46FF-A609-333599FE6A8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9D572B1-50DF-4E83-9F3A-0FF1A7A3051B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0E53DF3B-9FDB-4BEE-885B-49C96BAD850E}"/>
              </a:ext>
            </a:extLst>
          </p:cNvPr>
          <p:cNvSpPr txBox="1">
            <a:spLocks/>
          </p:cNvSpPr>
          <p:nvPr/>
        </p:nvSpPr>
        <p:spPr bwMode="auto">
          <a:xfrm>
            <a:off x="2939833" y="1972902"/>
            <a:ext cx="5561012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Multiple Primary channels allowed</a:t>
            </a: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DBED92B9-9792-4169-98F8-15D0FC8D2D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90" y="685800"/>
          <a:ext cx="1978025" cy="2292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8" imgW="3352800" imgH="3886003" progId="Visio.Drawing.15">
                  <p:embed/>
                </p:oleObj>
              </mc:Choice>
              <mc:Fallback>
                <p:oleObj name="Visio" r:id="rId8" imgW="3352800" imgH="3886003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DBED92B9-9792-4169-98F8-15D0FC8D2D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6290" y="685800"/>
                        <a:ext cx="1978025" cy="2292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5250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take full advantage of MLO, Sync PPDUs should be used for STR-AP + Non-STR STA configuration</a:t>
            </a:r>
            <a:endParaRPr lang="en-US" b="0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a non-STR STA is associated with an AP that does not align the end times of the PPDUs, the following will suff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erformance (i.e., throughput and latency. As shown in our simulation results (to be provided separately)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Power consumption of the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o meet the Non-STR constraints, an STR-AP implements Sync PPDUs and this capability needs to be advertis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5096395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7770813" cy="4265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Even though currently agreed Async mode does not prohibit a transmitter from aligning the end times of the PPDUs, there is no guarantee an AP will do tha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erefore, we should let an AP advertise whether or not it will align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o that a Non-STR STA can have a choice to associate only with those APs that can meet the Non-STR STA constrai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9498956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799" y="895526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4506" y="2088159"/>
            <a:ext cx="8229600" cy="4037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P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its capable of aligning the end times of the P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Definition of the alignment of the end times of the PPDUs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e.g., within SIF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 to access the 2</a:t>
            </a:r>
            <a:r>
              <a:rPr lang="en-US" baseline="30000" dirty="0">
                <a:solidFill>
                  <a:schemeClr val="tx2"/>
                </a:solidFill>
              </a:rPr>
              <a:t>nd</a:t>
            </a:r>
            <a:r>
              <a:rPr lang="en-US" dirty="0">
                <a:solidFill>
                  <a:schemeClr val="tx2"/>
                </a:solidFill>
              </a:rPr>
              <a:t> link, define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Honor PD/NAV on 2nd link. Don’t access if NAV is set on 2nd link (Disruption to the 2nd link is largely addresse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an add more rules to limit the access to the 2nd link e.g., 2nd link access only if RBO &lt; a TBD Threshold value (configurable by AP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not used, each link accesses the channels independent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3850470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593" y="838200"/>
            <a:ext cx="7770813" cy="838199"/>
          </a:xfrm>
        </p:spPr>
        <p:txBody>
          <a:bodyPr/>
          <a:lstStyle/>
          <a:p>
            <a:r>
              <a:rPr lang="en-US" dirty="0"/>
              <a:t>What’s Needed in the Spec at a High Level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A MLD sid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ignaling to indicate the non-STR constraint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lready motioned (refer to Motion #46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MEA is used, procedures of how to access the links other than the one that obtained the TXOP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ame as those in the AL MLD side (see the previous slid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9242344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R1 of the spec, supporting the following case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MLD with STR non-AP M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 AP MLD with non-STR </a:t>
            </a:r>
            <a:r>
              <a:rPr lang="en-US" dirty="0">
                <a:solidFill>
                  <a:schemeClr val="tx2"/>
                </a:solidFill>
              </a:rPr>
              <a:t>non-AP MLD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>
              <a:solidFill>
                <a:schemeClr val="tx2"/>
              </a:solidFill>
            </a:endParaRPr>
          </a:p>
          <a:p>
            <a:pPr marL="457200" lvl="1" indent="0"/>
            <a:r>
              <a:rPr lang="en-US" dirty="0">
                <a:solidFill>
                  <a:schemeClr val="tx2"/>
                </a:solidFill>
              </a:rPr>
              <a:t>Note: All the other cases are TBD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8727607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n STR AP MLD shall align the end of DL PPDUs that are sent </a:t>
            </a:r>
            <a:r>
              <a:rPr lang="en-US" b="0" u="sng" dirty="0">
                <a:solidFill>
                  <a:schemeClr val="tx2"/>
                </a:solidFill>
              </a:rPr>
              <a:t>simultaneously</a:t>
            </a:r>
            <a:r>
              <a:rPr lang="en-US" b="0" dirty="0">
                <a:solidFill>
                  <a:schemeClr val="tx2"/>
                </a:solidFill>
              </a:rPr>
              <a:t> on multiple links </a:t>
            </a:r>
            <a:r>
              <a:rPr lang="en-US" b="0" u="sng" dirty="0">
                <a:solidFill>
                  <a:schemeClr val="tx2"/>
                </a:solidFill>
              </a:rPr>
              <a:t>to the same </a:t>
            </a:r>
            <a:r>
              <a:rPr lang="en-US" b="0" dirty="0">
                <a:solidFill>
                  <a:schemeClr val="tx2"/>
                </a:solidFill>
              </a:rPr>
              <a:t>non-STR non-AP MLD, in such a way that the response to any of the PPDUs will not overlap with any of the DL PPDU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0952034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39515A-056F-4634-8A0F-3FE4A95E1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pendiX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504795-F6DB-4512-ACAE-C7D6B49BA10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2ABCF4-BAE8-4A60-B473-37AAD50427A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87004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bsoleted 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Define signaling for an AP MLD to advertise whether it is capable of aligning the end of DL PPDUs that are sent simultaneously on multiple links to the same non-STR non-AP MLD, in such a way that the response to any of the PPDUs will not overlap with any of the DL PPDUs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0330025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991183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2" name="Visio" r:id="rId3" imgW="6877210" imgH="3619642" progId="Visio.Drawing.15">
                  <p:embed/>
                </p:oleObj>
              </mc:Choice>
              <mc:Fallback>
                <p:oleObj name="Visio" r:id="rId3" imgW="6877210" imgH="361964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E8711B4-1642-4146-A412-FD86826B902C}"/>
              </a:ext>
            </a:extLst>
          </p:cNvPr>
          <p:cNvSpPr txBox="1"/>
          <p:nvPr/>
        </p:nvSpPr>
        <p:spPr>
          <a:xfrm>
            <a:off x="1416050" y="525780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Use -72dBm as the ED threshold for the second link to improve fairness</a:t>
            </a:r>
          </a:p>
        </p:txBody>
      </p:sp>
    </p:spTree>
    <p:extLst>
      <p:ext uri="{BB962C8B-B14F-4D97-AF65-F5344CB8AC3E}">
        <p14:creationId xmlns:p14="http://schemas.microsoft.com/office/powerpoint/2010/main" val="42745428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38</a:t>
            </a:r>
          </a:p>
          <a:p>
            <a:pPr marL="0" indent="0"/>
            <a:r>
              <a:rPr lang="en-US" sz="1600" b="0" dirty="0"/>
              <a:t>Move to add the followings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A MLD that supports multiple links can announce whether it can support transmission on one link concurrent with reception on the other link for each pair of links.</a:t>
            </a:r>
          </a:p>
          <a:p>
            <a:pPr marL="0" indent="0"/>
            <a:r>
              <a:rPr lang="en-US" sz="1600" b="0" dirty="0"/>
              <a:t>Note - The 2 links are on different channels</a:t>
            </a:r>
          </a:p>
          <a:p>
            <a:pPr marL="0" indent="0"/>
            <a:r>
              <a:rPr lang="en-US" sz="1600" b="0" dirty="0"/>
              <a:t>Note - Whether to define a capability of announcing the support transmission on one link concurrent with transmission on the other link is TBD.</a:t>
            </a:r>
          </a:p>
          <a:p>
            <a:pPr marL="0" indent="0"/>
            <a:endParaRPr lang="en-US" sz="1600" dirty="0"/>
          </a:p>
          <a:p>
            <a:pPr marL="0" indent="0"/>
            <a:r>
              <a:rPr lang="en-US" u="sng" dirty="0">
                <a:solidFill>
                  <a:schemeClr val="tx2"/>
                </a:solidFill>
              </a:rPr>
              <a:t>Motion #46</a:t>
            </a:r>
          </a:p>
          <a:p>
            <a:r>
              <a:rPr lang="en-US" sz="1600" b="0" dirty="0"/>
              <a:t>Move to add the following to the 11be SFD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Shall allow a multi-link device that has constraints to simultaneously transmit and receive on a pair of links to operate over this pair of links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Signaling of this constraints is TBD</a:t>
            </a:r>
          </a:p>
          <a:p>
            <a:pPr marL="0" indent="0"/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18228142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UL: L2 Busy or SMEA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3E7FEEB-A01B-43E5-B2D8-7FDB247D6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094676"/>
              </p:ext>
            </p:extLst>
          </p:nvPr>
        </p:nvGraphicFramePr>
        <p:xfrm>
          <a:off x="1422400" y="1771650"/>
          <a:ext cx="6296025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6" name="Visio" r:id="rId3" imgW="6877235" imgH="3619369" progId="Visio.Drawing.15">
                  <p:embed/>
                </p:oleObj>
              </mc:Choice>
              <mc:Fallback>
                <p:oleObj name="Visio" r:id="rId3" imgW="6877235" imgH="361936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3E7FEEB-A01B-43E5-B2D8-7FDB247D6C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22400" y="1771650"/>
                        <a:ext cx="6296025" cy="331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827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IDLE and SMEA is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38810"/>
              </p:ext>
            </p:extLst>
          </p:nvPr>
        </p:nvGraphicFramePr>
        <p:xfrm>
          <a:off x="790575" y="2051050"/>
          <a:ext cx="777875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0" name="Visio" r:id="rId3" imgW="8486631" imgH="3162485" progId="Visio.Drawing.15">
                  <p:embed/>
                </p:oleObj>
              </mc:Choice>
              <mc:Fallback>
                <p:oleObj name="Visio" r:id="rId3" imgW="8486631" imgH="31624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0575" y="2051050"/>
                        <a:ext cx="7778750" cy="290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8E7B7C87-8A40-46E7-ADE9-CD3A117485B0}"/>
              </a:ext>
            </a:extLst>
          </p:cNvPr>
          <p:cNvSpPr txBox="1"/>
          <p:nvPr/>
        </p:nvSpPr>
        <p:spPr>
          <a:xfrm>
            <a:off x="1423192" y="5086350"/>
            <a:ext cx="65778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e start time and end time of the PPDUs are within SIFS</a:t>
            </a:r>
          </a:p>
        </p:txBody>
      </p:sp>
    </p:spTree>
    <p:extLst>
      <p:ext uri="{BB962C8B-B14F-4D97-AF65-F5344CB8AC3E}">
        <p14:creationId xmlns:p14="http://schemas.microsoft.com/office/powerpoint/2010/main" val="285015390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  <a:br>
              <a:rPr lang="en-US" sz="2400" dirty="0"/>
            </a:br>
            <a:r>
              <a:rPr lang="en-US" sz="2400" dirty="0"/>
              <a:t>A2 decides to serve Sy instea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758968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4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4044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2400" dirty="0"/>
              <a:t>DL: L2 is Busy or SMEA is NOT allowed on L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0DA16E4-A094-4D64-B70B-03334076A8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92981"/>
              </p:ext>
            </p:extLst>
          </p:nvPr>
        </p:nvGraphicFramePr>
        <p:xfrm>
          <a:off x="584200" y="1454150"/>
          <a:ext cx="8189913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8" name="Visio" r:id="rId3" imgW="8943831" imgH="4476764" progId="Visio.Drawing.15">
                  <p:embed/>
                </p:oleObj>
              </mc:Choice>
              <mc:Fallback>
                <p:oleObj name="Visio" r:id="rId3" imgW="8943831" imgH="447676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0DA16E4-A094-4D64-B70B-03334076A8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4200" y="1454150"/>
                        <a:ext cx="8189913" cy="4100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3313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SP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 marL="0" indent="0"/>
            <a:r>
              <a:rPr lang="en-US" b="0" dirty="0">
                <a:solidFill>
                  <a:schemeClr val="tx2"/>
                </a:solidFill>
              </a:rPr>
              <a:t>Do you agree to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llow a mode in which a non-STR STA may transmit a PPDU on a link when another STA of the same MLD acquires the TXOP so that the start times and the end times of the PPDUs on both links can be align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rmal EDCA, CCA, NAV are performed on the link except the RBO is set to 0 if one of the links acquires TXOP, and if the RBO value is less than the threshold value set by the AP 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0081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s a follow-up to Motions #38 and #46, we provide some considerations in this present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e focus on a very common scenario in this present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R-AP with non-STR S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MLO offer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Throughput gain by concurrent transmissions on multiple links at the same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L</a:t>
            </a:r>
            <a:r>
              <a:rPr lang="en-US" b="0" dirty="0">
                <a:solidFill>
                  <a:schemeClr val="tx2"/>
                </a:solidFill>
              </a:rPr>
              <a:t>atency improvements by </a:t>
            </a:r>
            <a:r>
              <a:rPr lang="en-US" dirty="0">
                <a:solidFill>
                  <a:schemeClr val="tx2"/>
                </a:solidFill>
              </a:rPr>
              <a:t>contending on </a:t>
            </a:r>
            <a:r>
              <a:rPr lang="en-US" b="0" dirty="0">
                <a:solidFill>
                  <a:schemeClr val="tx2"/>
                </a:solidFill>
              </a:rPr>
              <a:t>multiple channe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for the given set of links</a:t>
            </a:r>
            <a:endParaRPr lang="en-US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for the given set of link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</a:rPr>
              <a:t>(i.e., it can only do Tx/Tx or Rx/Rx on all links)</a:t>
            </a: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/>
              <a:t>Terminology: Sync PPDU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C7B8BA-16F8-4251-BC9E-26289892C0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049" y="4572000"/>
            <a:ext cx="7770813" cy="1268413"/>
          </a:xfrm>
        </p:spPr>
        <p:txBody>
          <a:bodyPr>
            <a:no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To achieve start time alignment, a modified EDCA can be used to access the 2</a:t>
            </a:r>
            <a:r>
              <a:rPr lang="en-US" sz="1400" baseline="30000" dirty="0"/>
              <a:t>nd</a:t>
            </a:r>
            <a:r>
              <a:rPr lang="en-US" sz="1400" dirty="0"/>
              <a:t> link (see next slid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400" dirty="0"/>
              <a:t>If start time alignment is not allowed: Start times may be different. End time is aligned</a:t>
            </a:r>
          </a:p>
          <a:p>
            <a:pPr lvl="3"/>
            <a:r>
              <a:rPr lang="en-US" sz="1400" dirty="0"/>
              <a:t>+ This mode is possible for DL (assuming AP is STR capable). AP counts down on each link independently</a:t>
            </a:r>
          </a:p>
          <a:p>
            <a:pPr lvl="3"/>
            <a:r>
              <a:rPr lang="en-US" sz="1400" dirty="0"/>
              <a:t>+ Not possible for UL, except for adding additional signaling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D42833-F47F-4B52-BBDD-1D9F63F52DF0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682305" y="1295401"/>
            <a:ext cx="7770813" cy="350837"/>
          </a:xfrm>
        </p:spPr>
        <p:txBody>
          <a:bodyPr/>
          <a:lstStyle/>
          <a:p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Two types of Sync PPDUs. Both have end-time aligned (within SIFS)</a:t>
            </a: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312D708A-72D0-4DF7-9B1A-8462CB92D6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402613"/>
              </p:ext>
            </p:extLst>
          </p:nvPr>
        </p:nvGraphicFramePr>
        <p:xfrm>
          <a:off x="395288" y="1633538"/>
          <a:ext cx="8343900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6" name="Visio" r:id="rId3" imgW="11125142" imgH="3686291" progId="Visio.Drawing.15">
                  <p:embed/>
                </p:oleObj>
              </mc:Choice>
              <mc:Fallback>
                <p:oleObj name="Visio" r:id="rId3" imgW="11125142" imgH="3686291" progId="Visio.Drawing.15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312D708A-72D0-4DF7-9B1A-8462CB92D6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288" y="1633538"/>
                        <a:ext cx="8343900" cy="302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CFE66CB-0849-4562-B4D7-9503421ABCDA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173BFE24-348A-48AB-A719-3FD3C79E9A13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09411145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49FECF-EE1D-4A96-808F-7DF3B5E15B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61999"/>
          </a:xfrm>
        </p:spPr>
        <p:txBody>
          <a:bodyPr/>
          <a:lstStyle/>
          <a:p>
            <a:r>
              <a:rPr lang="en-US" dirty="0"/>
              <a:t>Sync Mode EDCA Access – essentially EDCA with truncated countdow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AAF4B22B-A740-4F82-A56C-5F47A273DD45}"/>
              </a:ext>
            </a:extLst>
          </p:cNvPr>
          <p:cNvSpPr txBox="1">
            <a:spLocks/>
          </p:cNvSpPr>
          <p:nvPr/>
        </p:nvSpPr>
        <p:spPr bwMode="auto">
          <a:xfrm>
            <a:off x="685800" y="1600200"/>
            <a:ext cx="7770813" cy="41147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b="0" kern="0" dirty="0">
                <a:solidFill>
                  <a:schemeClr val="tx2"/>
                </a:solidFill>
              </a:rPr>
              <a:t>On the 2</a:t>
            </a:r>
            <a:r>
              <a:rPr lang="en-US" b="0" kern="0" baseline="30000" dirty="0">
                <a:solidFill>
                  <a:schemeClr val="tx2"/>
                </a:solidFill>
              </a:rPr>
              <a:t>nd</a:t>
            </a:r>
            <a:r>
              <a:rPr lang="en-US" b="0" kern="0" dirty="0">
                <a:solidFill>
                  <a:schemeClr val="tx2"/>
                </a:solidFill>
              </a:rPr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The link performs normal EDCA countdown. If the countdown is on-going at the time the TXOP is acquired on the 1</a:t>
            </a:r>
            <a:r>
              <a:rPr lang="en-US" b="0" kern="0" baseline="30000" dirty="0"/>
              <a:t>st</a:t>
            </a:r>
            <a:r>
              <a:rPr lang="en-US" b="0" kern="0" dirty="0"/>
              <a:t> link, the countdown counter is set to 0 instantly to allow the STA to </a:t>
            </a:r>
            <a:r>
              <a:rPr lang="en-US" b="0" kern="0" dirty="0" err="1"/>
              <a:t>tx</a:t>
            </a:r>
            <a:r>
              <a:rPr lang="en-US" b="0" kern="0" dirty="0"/>
              <a:t> on the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In that way, PD/NAV on 2</a:t>
            </a:r>
            <a:r>
              <a:rPr lang="en-US" b="0" kern="0" baseline="30000" dirty="0"/>
              <a:t>nd</a:t>
            </a:r>
            <a:r>
              <a:rPr lang="en-US" b="0" kern="0" dirty="0"/>
              <a:t> link will be honored i.e., don’t access if NAV is set on 2</a:t>
            </a:r>
            <a:r>
              <a:rPr lang="en-US" b="0" kern="0" baseline="30000" dirty="0"/>
              <a:t>nd</a:t>
            </a:r>
            <a:r>
              <a:rPr lang="en-US" b="0" kern="0" dirty="0"/>
              <a:t> link. Disruption to the 2</a:t>
            </a:r>
            <a:r>
              <a:rPr lang="en-US" b="0" kern="0" baseline="30000" dirty="0"/>
              <a:t>nd</a:t>
            </a:r>
            <a:r>
              <a:rPr lang="en-US" b="0" kern="0" dirty="0"/>
              <a:t> link is largely addresse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b="0" kern="0" dirty="0"/>
              <a:t>Can add further rules to limit the access to the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if needed e.g., 2</a:t>
            </a:r>
            <a:r>
              <a:rPr lang="en-US" sz="1600" b="0" kern="0" baseline="30000" dirty="0"/>
              <a:t>nd</a:t>
            </a:r>
            <a:r>
              <a:rPr lang="en-US" sz="1600" b="0" kern="0" dirty="0"/>
              <a:t> link access only if RBO &lt; a TBD Threshold value (configurable by A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kern="0" dirty="0"/>
              <a:t>Compare to 80 + 80 acc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80 + 80 does not check NAV on the 2</a:t>
            </a:r>
            <a:r>
              <a:rPr lang="en-US" kern="0" baseline="30000" dirty="0"/>
              <a:t>nd</a:t>
            </a:r>
            <a:r>
              <a:rPr lang="en-US" kern="0" dirty="0"/>
              <a:t> lin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kern="0" dirty="0"/>
              <a:t>SMEA can further limit the access on the 2</a:t>
            </a:r>
            <a:r>
              <a:rPr lang="en-US" b="0" kern="0" baseline="30000" dirty="0"/>
              <a:t>nd</a:t>
            </a:r>
            <a:r>
              <a:rPr lang="en-US" b="0" kern="0" dirty="0"/>
              <a:t> link by </a:t>
            </a:r>
            <a:r>
              <a:rPr lang="en-US" kern="0" dirty="0"/>
              <a:t>setting s</a:t>
            </a:r>
            <a:r>
              <a:rPr lang="en-US" b="0" kern="0" dirty="0"/>
              <a:t>ome threshold on the RBO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845205-B208-414A-836E-4FA92C43C8F6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4344988" y="6475413"/>
            <a:ext cx="528637" cy="363537"/>
          </a:xfrm>
        </p:spPr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1E5631-64D8-4310-9E3C-7ADAD38E432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3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500893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64C8B53-D131-4887-9F16-EA83290C80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53039"/>
            <a:ext cx="7772400" cy="2842369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11be protocol needs to be able to handle bi-directional traffic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However, when bi-directional traffic is present, the UL traffic would wipeout a significant portion of the D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would bring down the overall system throughput as the medium time for the lost DL is was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transmission can lead to full DL loss if the DL’s pre-amble is h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792262"/>
          </a:xfrm>
        </p:spPr>
        <p:txBody>
          <a:bodyPr/>
          <a:lstStyle/>
          <a:p>
            <a:r>
              <a:rPr lang="en-US" dirty="0"/>
              <a:t>Pitfalls of No Sync PPDUs</a:t>
            </a:r>
          </a:p>
        </p:txBody>
      </p:sp>
    </p:spTree>
    <p:extLst>
      <p:ext uri="{BB962C8B-B14F-4D97-AF65-F5344CB8AC3E}">
        <p14:creationId xmlns:p14="http://schemas.microsoft.com/office/powerpoint/2010/main" val="19443729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Pitfalls of No Sync PPDUs (Cont’d)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01F5F4A-06C5-46D7-AE11-F26BA7B04D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142901"/>
              </p:ext>
            </p:extLst>
          </p:nvPr>
        </p:nvGraphicFramePr>
        <p:xfrm>
          <a:off x="187484" y="4114800"/>
          <a:ext cx="8804116" cy="2505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5" name="Visio" r:id="rId3" imgW="11106118" imgH="3171697" progId="Visio.Drawing.11">
                  <p:embed/>
                </p:oleObj>
              </mc:Choice>
              <mc:Fallback>
                <p:oleObj name="Visio" r:id="rId3" imgW="11106118" imgH="3171697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01F5F4A-06C5-46D7-AE11-F26BA7B04D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484" y="4114800"/>
                        <a:ext cx="8804116" cy="25057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55915680-8C45-445E-83BF-D574A99794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799" y="1361419"/>
            <a:ext cx="6553201" cy="512903"/>
          </a:xfrm>
        </p:spPr>
        <p:txBody>
          <a:bodyPr>
            <a:normAutofit fontScale="70000" lnSpcReduction="20000"/>
          </a:bodyPr>
          <a:lstStyle/>
          <a:p>
            <a:pPr algn="ctr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Neither option is good (Note BAs are not shown for simplicity)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90900"/>
              </p:ext>
            </p:extLst>
          </p:nvPr>
        </p:nvGraphicFramePr>
        <p:xfrm>
          <a:off x="323850" y="2051050"/>
          <a:ext cx="8502650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6" name="Visio" r:id="rId5" imgW="10210928" imgH="2171785" progId="Visio.Drawing.15">
                  <p:embed/>
                </p:oleObj>
              </mc:Choice>
              <mc:Fallback>
                <p:oleObj name="Visio" r:id="rId5" imgW="10210928" imgH="217178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2237E35-C71F-4E0D-9F72-1A9B6F3093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3850" y="2051050"/>
                        <a:ext cx="8502650" cy="1808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697684" y="1795463"/>
            <a:ext cx="55626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1: STA Tx on Link 2 while Rx on Link 1</a:t>
            </a: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CE7D94B9-31E8-4CDD-BAC0-F389F29B05A9}"/>
              </a:ext>
            </a:extLst>
          </p:cNvPr>
          <p:cNvSpPr txBox="1">
            <a:spLocks/>
          </p:cNvSpPr>
          <p:nvPr/>
        </p:nvSpPr>
        <p:spPr bwMode="auto">
          <a:xfrm>
            <a:off x="837199" y="3982897"/>
            <a:ext cx="7010400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buFont typeface="Arial" panose="020B0604020202020204" pitchFamily="34" charset="0"/>
              <a:buChar char="•"/>
            </a:pPr>
            <a:r>
              <a:rPr lang="en-US" sz="1800" kern="0" dirty="0">
                <a:solidFill>
                  <a:schemeClr val="tx1"/>
                </a:solidFill>
              </a:rPr>
              <a:t>Option 2: STA Holds on countdown on Link 2 while Rx on Link 1</a:t>
            </a:r>
          </a:p>
        </p:txBody>
      </p:sp>
    </p:spTree>
    <p:extLst>
      <p:ext uri="{BB962C8B-B14F-4D97-AF65-F5344CB8AC3E}">
        <p14:creationId xmlns:p14="http://schemas.microsoft.com/office/powerpoint/2010/main" val="33008167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8ED8B9-BD49-4722-B996-EF52FBD589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FC99AB-0BB8-42E4-9BB8-7FBE861342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marL="0" algn="r" defTabSz="457200" rtl="0" eaLnBrk="1" latinLnBrk="0" hangingPunct="1"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1C2D577-B65F-43A8-8001-9E668E8D6C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75618"/>
          </a:xfrm>
        </p:spPr>
        <p:txBody>
          <a:bodyPr/>
          <a:lstStyle/>
          <a:p>
            <a:r>
              <a:rPr lang="en-US" dirty="0"/>
              <a:t>The Proper Solution – Sync PPDU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5C31A6-6ADB-4E88-8185-C117257B9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397921"/>
              </p:ext>
            </p:extLst>
          </p:nvPr>
        </p:nvGraphicFramePr>
        <p:xfrm>
          <a:off x="481855" y="2645437"/>
          <a:ext cx="8128309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3" name="Visio" r:id="rId3" imgW="9002880" imgH="2495880" progId="Visio.Drawing.15">
                  <p:embed/>
                </p:oleObj>
              </mc:Choice>
              <mc:Fallback>
                <p:oleObj name="Visio" r:id="rId3" imgW="9002880" imgH="249588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B5C31A6-6ADB-4E88-8185-C117257B90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1855" y="2645437"/>
                        <a:ext cx="8128309" cy="2251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6F5E8351-BC52-4FFD-A4B0-23C97A52693E}"/>
              </a:ext>
            </a:extLst>
          </p:cNvPr>
          <p:cNvSpPr txBox="1">
            <a:spLocks/>
          </p:cNvSpPr>
          <p:nvPr/>
        </p:nvSpPr>
        <p:spPr bwMode="auto">
          <a:xfrm>
            <a:off x="762000" y="1685922"/>
            <a:ext cx="7485063" cy="51290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>
                <a:solidFill>
                  <a:schemeClr val="tx1"/>
                </a:solidFill>
              </a:rPr>
              <a:t>Guarantees fair medium access between AP and STA and no Tx/Rx collisions between links</a:t>
            </a:r>
          </a:p>
        </p:txBody>
      </p:sp>
    </p:spTree>
    <p:extLst>
      <p:ext uri="{BB962C8B-B14F-4D97-AF65-F5344CB8AC3E}">
        <p14:creationId xmlns:p14="http://schemas.microsoft.com/office/powerpoint/2010/main" val="2762774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0712AC8-A898-43EA-B953-07916E0046FF}">
  <ds:schemaRefs>
    <ds:schemaRef ds:uri="http://schemas.openxmlformats.org/package/2006/metadata/core-properties"/>
    <ds:schemaRef ds:uri="http://schemas.microsoft.com/office/2006/documentManagement/types"/>
    <ds:schemaRef ds:uri="bcc01d59-85de-4ef9-881e-76d8b6a6f841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4b1de6fe-44aa-4e13-b7e7-ab260d1ea5f8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1275</TotalTime>
  <Words>1783</Words>
  <Application>Microsoft Office PowerPoint</Application>
  <PresentationFormat>On-screen Show (4:3)</PresentationFormat>
  <Paragraphs>175</Paragraphs>
  <Slides>2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Arial</vt:lpstr>
      <vt:lpstr>Courier New</vt:lpstr>
      <vt:lpstr>Times New Roman</vt:lpstr>
      <vt:lpstr>Office Theme</vt:lpstr>
      <vt:lpstr>Document</vt:lpstr>
      <vt:lpstr>Visio</vt:lpstr>
      <vt:lpstr>MLA: Sync PPDUs</vt:lpstr>
      <vt:lpstr>Background</vt:lpstr>
      <vt:lpstr>Motivation</vt:lpstr>
      <vt:lpstr>Terminology</vt:lpstr>
      <vt:lpstr>Terminology: Sync PPDUs</vt:lpstr>
      <vt:lpstr>Sync Mode EDCA Access – essentially EDCA with truncated countdown</vt:lpstr>
      <vt:lpstr>Pitfalls of No Sync PPDUs</vt:lpstr>
      <vt:lpstr>Pitfalls of No Sync PPDUs (Cont’d)</vt:lpstr>
      <vt:lpstr>The Proper Solution – Sync PPDUs</vt:lpstr>
      <vt:lpstr>How Sync PPDUs can work with STR AP + Non-STR STA</vt:lpstr>
      <vt:lpstr>Conclusion</vt:lpstr>
      <vt:lpstr>What’s Needed in the Spec at a High Level</vt:lpstr>
      <vt:lpstr>What’s Needed in the Spec at a High Level (Cont’d)</vt:lpstr>
      <vt:lpstr>What’s Needed in the Spec at a High Level (Cont’d)</vt:lpstr>
      <vt:lpstr>SP1</vt:lpstr>
      <vt:lpstr>SP2</vt:lpstr>
      <vt:lpstr>AppendiX</vt:lpstr>
      <vt:lpstr>Obsoleted SP2</vt:lpstr>
      <vt:lpstr>UL: L2 is IDLE and SMEA is allowed on L2</vt:lpstr>
      <vt:lpstr>UL: L2 Busy or SMEA NOT allowed on L2</vt:lpstr>
      <vt:lpstr>DL: L2 is IDLE and SMEA is allowed on L2</vt:lpstr>
      <vt:lpstr>DL: L2 is Busy or SMEA is NOT allowed on L2 A2 decides to serve Sy instead</vt:lpstr>
      <vt:lpstr>DL: L2 is Busy or SMEA is NOT allowed on L2</vt:lpstr>
      <vt:lpstr>SP3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69</cp:revision>
  <cp:lastPrinted>1601-01-01T00:00:00Z</cp:lastPrinted>
  <dcterms:created xsi:type="dcterms:W3CDTF">2019-06-07T21:10:12Z</dcterms:created>
  <dcterms:modified xsi:type="dcterms:W3CDTF">2020-04-17T15:27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</Properties>
</file>